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8"/>
        <w:gridCol w:w="3142"/>
        <w:gridCol w:w="1548"/>
        <w:gridCol w:w="3240"/>
        <w:gridCol w:w="1620"/>
      </w:tblGrid>
      <w:tr w:rsidR="002F6C95" w:rsidRPr="0055356F" w:rsidTr="00CB7BB0">
        <w:trPr>
          <w:trHeight w:val="1232"/>
        </w:trPr>
        <w:tc>
          <w:tcPr>
            <w:tcW w:w="1538" w:type="dxa"/>
          </w:tcPr>
          <w:p w:rsidR="002F6C95" w:rsidRPr="0055356F" w:rsidRDefault="002F6C95" w:rsidP="00A92957">
            <w:pPr>
              <w:jc w:val="center"/>
              <w:rPr>
                <w:rFonts w:ascii="Arial" w:hAnsi="Arial" w:cs="Arial"/>
              </w:rPr>
            </w:pPr>
            <w: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.9pt;height:61.7pt" o:ole="">
                  <v:imagedata r:id="rId6" o:title=""/>
                </v:shape>
                <o:OLEObject Type="Embed" ProgID="Visio.Drawing.15" ShapeID="_x0000_i1025" DrawAspect="Content" ObjectID="_1578810607" r:id="rId7"/>
              </w:object>
            </w:r>
          </w:p>
        </w:tc>
        <w:tc>
          <w:tcPr>
            <w:tcW w:w="9550" w:type="dxa"/>
            <w:gridSpan w:val="4"/>
          </w:tcPr>
          <w:p w:rsidR="002F6C95" w:rsidRPr="00991C3E" w:rsidRDefault="00F37E36" w:rsidP="00A92957">
            <w:pPr>
              <w:jc w:val="center"/>
              <w:rPr>
                <w:b/>
              </w:rPr>
            </w:pPr>
            <w:r w:rsidRPr="00991C3E">
              <w:rPr>
                <w:b/>
              </w:rPr>
              <w:t>İSTANBUL ÜNİVERSİTESİ</w:t>
            </w:r>
          </w:p>
          <w:p w:rsidR="002F6C95" w:rsidRPr="00991C3E" w:rsidRDefault="002F6C95" w:rsidP="00A92957">
            <w:pPr>
              <w:jc w:val="center"/>
            </w:pPr>
            <w:r w:rsidRPr="00991C3E">
              <w:t xml:space="preserve">Personel Daire Başkanlığı </w:t>
            </w:r>
          </w:p>
          <w:p w:rsidR="00680151" w:rsidRDefault="00680151" w:rsidP="00680151">
            <w:pPr>
              <w:jc w:val="center"/>
              <w:rPr>
                <w:b/>
              </w:rPr>
            </w:pPr>
            <w:r>
              <w:rPr>
                <w:b/>
              </w:rPr>
              <w:t xml:space="preserve">2547 SAYILI KANUNUN </w:t>
            </w:r>
            <w:r w:rsidR="00991C3E" w:rsidRPr="00991C3E">
              <w:rPr>
                <w:b/>
              </w:rPr>
              <w:t>13/B</w:t>
            </w:r>
            <w:r>
              <w:rPr>
                <w:b/>
              </w:rPr>
              <w:t xml:space="preserve">-4 MADDESİ UYARINCA </w:t>
            </w:r>
          </w:p>
          <w:p w:rsidR="002F6C95" w:rsidRPr="00C7253F" w:rsidRDefault="00991C3E" w:rsidP="0068015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991C3E">
              <w:rPr>
                <w:b/>
              </w:rPr>
              <w:t>GÖREVLENDİRME İŞLEMLERİ</w:t>
            </w:r>
            <w:r w:rsidR="00680151">
              <w:rPr>
                <w:b/>
              </w:rPr>
              <w:t xml:space="preserve"> </w:t>
            </w:r>
            <w:r w:rsidRPr="00991C3E">
              <w:rPr>
                <w:b/>
              </w:rPr>
              <w:t>İŞ AKIŞ ŞEMASI</w:t>
            </w:r>
          </w:p>
        </w:tc>
      </w:tr>
      <w:tr w:rsidR="002F6C95" w:rsidRPr="0055356F" w:rsidTr="00CB7BB0">
        <w:trPr>
          <w:trHeight w:val="50"/>
        </w:trPr>
        <w:tc>
          <w:tcPr>
            <w:tcW w:w="11088" w:type="dxa"/>
            <w:gridSpan w:val="5"/>
          </w:tcPr>
          <w:p w:rsidR="002F6C95" w:rsidRPr="0055356F" w:rsidRDefault="002F6C95" w:rsidP="00A92957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2F6C95" w:rsidRPr="0055356F" w:rsidTr="00CB7BB0">
        <w:trPr>
          <w:trHeight w:val="522"/>
        </w:trPr>
        <w:tc>
          <w:tcPr>
            <w:tcW w:w="4680" w:type="dxa"/>
            <w:gridSpan w:val="2"/>
            <w:vAlign w:val="center"/>
          </w:tcPr>
          <w:p w:rsidR="002F6C95" w:rsidRPr="00991C3E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991C3E">
              <w:rPr>
                <w:b/>
                <w:sz w:val="20"/>
                <w:szCs w:val="20"/>
              </w:rPr>
              <w:t>İşlem / İş Akışı</w:t>
            </w:r>
          </w:p>
        </w:tc>
        <w:tc>
          <w:tcPr>
            <w:tcW w:w="1548" w:type="dxa"/>
            <w:vAlign w:val="center"/>
          </w:tcPr>
          <w:p w:rsidR="002F6C95" w:rsidRPr="00991C3E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991C3E">
              <w:rPr>
                <w:b/>
                <w:sz w:val="20"/>
                <w:szCs w:val="20"/>
              </w:rPr>
              <w:t>Sorumlular</w:t>
            </w:r>
          </w:p>
        </w:tc>
        <w:tc>
          <w:tcPr>
            <w:tcW w:w="3240" w:type="dxa"/>
            <w:vAlign w:val="center"/>
          </w:tcPr>
          <w:p w:rsidR="002F6C95" w:rsidRPr="00991C3E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991C3E">
              <w:rPr>
                <w:b/>
                <w:sz w:val="20"/>
                <w:szCs w:val="20"/>
              </w:rPr>
              <w:t>Faaliyet</w:t>
            </w:r>
          </w:p>
        </w:tc>
        <w:tc>
          <w:tcPr>
            <w:tcW w:w="1620" w:type="dxa"/>
            <w:vAlign w:val="center"/>
          </w:tcPr>
          <w:p w:rsidR="002F6C95" w:rsidRPr="00991C3E" w:rsidRDefault="002F6C95" w:rsidP="00A92957">
            <w:pPr>
              <w:jc w:val="center"/>
              <w:rPr>
                <w:b/>
                <w:sz w:val="20"/>
                <w:szCs w:val="20"/>
              </w:rPr>
            </w:pPr>
            <w:r w:rsidRPr="00991C3E">
              <w:rPr>
                <w:b/>
                <w:sz w:val="20"/>
                <w:szCs w:val="20"/>
              </w:rPr>
              <w:t>Dokümantasyon / Çıktı</w:t>
            </w:r>
          </w:p>
        </w:tc>
      </w:tr>
      <w:tr w:rsidR="002F6C95" w:rsidRPr="0055356F" w:rsidTr="00CB7BB0">
        <w:trPr>
          <w:trHeight w:val="1246"/>
        </w:trPr>
        <w:tc>
          <w:tcPr>
            <w:tcW w:w="4680" w:type="dxa"/>
            <w:gridSpan w:val="2"/>
          </w:tcPr>
          <w:p w:rsidR="004247A7" w:rsidRDefault="002F6C95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6125B4F9" wp14:editId="7E9C9FC0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60960</wp:posOffset>
                      </wp:positionV>
                      <wp:extent cx="2008505" cy="515620"/>
                      <wp:effectExtent l="38100" t="34925" r="39370" b="40005"/>
                      <wp:wrapNone/>
                      <wp:docPr id="53" name="Akış Çizelgesi: Öteki İşlem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51562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991C3E" w:rsidRDefault="009E2BCD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Personel </w:t>
                                  </w:r>
                                  <w:r w:rsidR="00972DC7"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13/b Görevlendirme </w:t>
                                  </w: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şlemleri</w:t>
                                  </w:r>
                                  <w:r w:rsidR="002F6C95"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ş Akış Sürec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6125B4F9"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kış Çizelgesi: Öteki İşlem 53" o:spid="_x0000_s1026" type="#_x0000_t176" style="position:absolute;left:0;text-align:left;margin-left:30.2pt;margin-top:4.8pt;width:158.15pt;height:40.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991C3E" w:rsidRDefault="009E2BCD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Personel </w:t>
                            </w:r>
                            <w:r w:rsidR="00972DC7"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13/b Görevlendirme </w:t>
                            </w: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İşlemleri</w:t>
                            </w:r>
                            <w:r w:rsidR="002F6C95"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ş Akış Sürec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247A7" w:rsidRPr="004247A7" w:rsidRDefault="004247A7" w:rsidP="004247A7"/>
          <w:p w:rsidR="004247A7" w:rsidRDefault="004247A7" w:rsidP="004247A7"/>
          <w:p w:rsidR="002F6C95" w:rsidRDefault="002F6C95" w:rsidP="004247A7">
            <w:pPr>
              <w:jc w:val="right"/>
            </w:pPr>
          </w:p>
          <w:p w:rsidR="004247A7" w:rsidRDefault="00680151" w:rsidP="004247A7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59A98D26" wp14:editId="5898C325">
                      <wp:simplePos x="0" y="0"/>
                      <wp:positionH relativeFrom="column">
                        <wp:posOffset>1374140</wp:posOffset>
                      </wp:positionH>
                      <wp:positionV relativeFrom="paragraph">
                        <wp:posOffset>33020</wp:posOffset>
                      </wp:positionV>
                      <wp:extent cx="9525" cy="209550"/>
                      <wp:effectExtent l="76200" t="0" r="66675" b="57150"/>
                      <wp:wrapNone/>
                      <wp:docPr id="52" name="Düz Bağlayıcı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9525" cy="20955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7F977BCB" id="Düz Bağlayıcı 5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2pt,2.6pt" to="108.95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" strokeweight="1.5pt">
                      <v:stroke endarrow="block"/>
                    </v:line>
                  </w:pict>
                </mc:Fallback>
              </mc:AlternateContent>
            </w:r>
          </w:p>
          <w:p w:rsidR="004247A7" w:rsidRPr="004247A7" w:rsidRDefault="004247A7" w:rsidP="004247A7">
            <w:pPr>
              <w:jc w:val="right"/>
            </w:pPr>
          </w:p>
        </w:tc>
        <w:tc>
          <w:tcPr>
            <w:tcW w:w="1548" w:type="dxa"/>
            <w:vAlign w:val="center"/>
          </w:tcPr>
          <w:p w:rsidR="002F6C95" w:rsidRPr="00991C3E" w:rsidRDefault="002F6C95" w:rsidP="00A92957">
            <w:pPr>
              <w:jc w:val="center"/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-</w:t>
            </w:r>
          </w:p>
        </w:tc>
        <w:tc>
          <w:tcPr>
            <w:tcW w:w="3240" w:type="dxa"/>
            <w:vAlign w:val="center"/>
          </w:tcPr>
          <w:p w:rsidR="002F6C95" w:rsidRPr="00991C3E" w:rsidRDefault="002F6C95" w:rsidP="00A92957">
            <w:pPr>
              <w:jc w:val="center"/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620" w:type="dxa"/>
            <w:vAlign w:val="center"/>
          </w:tcPr>
          <w:p w:rsidR="002F6C95" w:rsidRPr="00991C3E" w:rsidRDefault="002F6C95" w:rsidP="00A92957">
            <w:pPr>
              <w:jc w:val="center"/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-</w:t>
            </w:r>
          </w:p>
        </w:tc>
      </w:tr>
      <w:tr w:rsidR="002F6C95" w:rsidRPr="0055356F" w:rsidTr="00CB7BB0">
        <w:trPr>
          <w:trHeight w:val="936"/>
        </w:trPr>
        <w:tc>
          <w:tcPr>
            <w:tcW w:w="4680" w:type="dxa"/>
            <w:gridSpan w:val="2"/>
          </w:tcPr>
          <w:p w:rsidR="002F6C95" w:rsidRDefault="002F6C95" w:rsidP="00A92957">
            <w:pPr>
              <w:ind w:left="180" w:hanging="180"/>
              <w:rPr>
                <w:lang w:eastAsia="en-US"/>
              </w:rPr>
            </w:pPr>
          </w:p>
          <w:p w:rsidR="004247A7" w:rsidRDefault="004247A7" w:rsidP="00A9295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9536" behindDoc="0" locked="0" layoutInCell="1" allowOverlap="1" wp14:anchorId="77834232" wp14:editId="018F7D9E">
                      <wp:simplePos x="0" y="0"/>
                      <wp:positionH relativeFrom="column">
                        <wp:posOffset>407035</wp:posOffset>
                      </wp:positionH>
                      <wp:positionV relativeFrom="paragraph">
                        <wp:posOffset>20955</wp:posOffset>
                      </wp:positionV>
                      <wp:extent cx="2008505" cy="295275"/>
                      <wp:effectExtent l="19050" t="19050" r="29845" b="47625"/>
                      <wp:wrapNone/>
                      <wp:docPr id="51" name="Dikdörtgen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2F6C95" w:rsidRPr="00991C3E" w:rsidRDefault="009E2BCD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Personelin </w:t>
                                  </w:r>
                                  <w:r w:rsidR="00972DC7"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örevlendirme</w:t>
                                  </w: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Talebi</w:t>
                                  </w:r>
                                  <w:r w:rsidR="002F6C95"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77834232" id="Dikdörtgen 51" o:spid="_x0000_s1027" style="position:absolute;margin-left:32.05pt;margin-top:1.65pt;width:158.15pt;height:23.2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2F6C95" w:rsidRPr="00991C3E" w:rsidRDefault="009E2BCD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Personelin </w:t>
                            </w:r>
                            <w:r w:rsidR="00972DC7" w:rsidRPr="00991C3E">
                              <w:rPr>
                                <w:b/>
                                <w:sz w:val="16"/>
                                <w:szCs w:val="16"/>
                              </w:rPr>
                              <w:t>Görevlendirme</w:t>
                            </w: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Talebi</w:t>
                            </w:r>
                            <w:r w:rsidR="002F6C95"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Default="002F6C95" w:rsidP="004247A7">
            <w:pPr>
              <w:tabs>
                <w:tab w:val="right" w:pos="4464"/>
              </w:tabs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0560" behindDoc="0" locked="0" layoutInCell="1" allowOverlap="1" wp14:anchorId="78D2B6D7" wp14:editId="46BD48E6">
                      <wp:simplePos x="0" y="0"/>
                      <wp:positionH relativeFrom="column">
                        <wp:posOffset>1386205</wp:posOffset>
                      </wp:positionH>
                      <wp:positionV relativeFrom="paragraph">
                        <wp:posOffset>184150</wp:posOffset>
                      </wp:positionV>
                      <wp:extent cx="0" cy="212090"/>
                      <wp:effectExtent l="59690" t="10160" r="64135" b="25400"/>
                      <wp:wrapNone/>
                      <wp:docPr id="50" name="Düz Bağlayıcı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38091B22" id="Düz Bağlayıcı 50" o:spid="_x0000_s1026" style="position:absolute;flip:x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15pt,14.5pt" to="109.1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" strokeweight="1.5pt">
                      <v:stroke endarrow="block"/>
                    </v:line>
                  </w:pict>
                </mc:Fallback>
              </mc:AlternateContent>
            </w:r>
            <w:r w:rsidR="004247A7">
              <w:tab/>
            </w:r>
          </w:p>
          <w:p w:rsidR="004247A7" w:rsidRDefault="004247A7" w:rsidP="004247A7">
            <w:pPr>
              <w:tabs>
                <w:tab w:val="right" w:pos="4464"/>
              </w:tabs>
            </w:pPr>
          </w:p>
          <w:p w:rsidR="004247A7" w:rsidRPr="00B21B41" w:rsidRDefault="004247A7" w:rsidP="004247A7">
            <w:pPr>
              <w:tabs>
                <w:tab w:val="right" w:pos="4464"/>
              </w:tabs>
            </w:pPr>
          </w:p>
        </w:tc>
        <w:tc>
          <w:tcPr>
            <w:tcW w:w="1548" w:type="dxa"/>
          </w:tcPr>
          <w:p w:rsidR="002F6C95" w:rsidRPr="00991C3E" w:rsidRDefault="009E2BCD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İlgili Kişi</w:t>
            </w:r>
            <w:r w:rsidR="00991C3E" w:rsidRPr="00991C3E">
              <w:rPr>
                <w:sz w:val="16"/>
                <w:szCs w:val="16"/>
                <w:lang w:eastAsia="en-US"/>
              </w:rPr>
              <w:t xml:space="preserve">, </w:t>
            </w:r>
            <w:r w:rsidR="0093464D" w:rsidRPr="00991C3E">
              <w:rPr>
                <w:sz w:val="16"/>
                <w:szCs w:val="16"/>
                <w:lang w:eastAsia="en-US"/>
              </w:rPr>
              <w:t xml:space="preserve">İlgili </w:t>
            </w:r>
            <w:r w:rsidR="00991C3E" w:rsidRPr="00991C3E">
              <w:rPr>
                <w:sz w:val="16"/>
                <w:szCs w:val="16"/>
                <w:lang w:eastAsia="en-US"/>
              </w:rPr>
              <w:t>b</w:t>
            </w:r>
            <w:r w:rsidR="0093464D" w:rsidRPr="00991C3E">
              <w:rPr>
                <w:sz w:val="16"/>
                <w:szCs w:val="16"/>
                <w:lang w:eastAsia="en-US"/>
              </w:rPr>
              <w:t>irim</w:t>
            </w:r>
            <w:r w:rsidR="00991C3E" w:rsidRPr="00991C3E">
              <w:rPr>
                <w:sz w:val="16"/>
                <w:szCs w:val="16"/>
                <w:lang w:eastAsia="en-US"/>
              </w:rPr>
              <w:t xml:space="preserve">, </w:t>
            </w:r>
            <w:r w:rsidR="0093464D" w:rsidRPr="00991C3E">
              <w:rPr>
                <w:sz w:val="16"/>
                <w:szCs w:val="16"/>
                <w:lang w:eastAsia="en-US"/>
              </w:rPr>
              <w:t xml:space="preserve">Personel Daire Başkanlığı (Görevlendirme ve </w:t>
            </w:r>
            <w:r w:rsidR="00991C3E" w:rsidRPr="00991C3E">
              <w:rPr>
                <w:sz w:val="16"/>
                <w:szCs w:val="16"/>
                <w:lang w:eastAsia="en-US"/>
              </w:rPr>
              <w:t>İz</w:t>
            </w:r>
            <w:r w:rsidR="0093464D" w:rsidRPr="00991C3E">
              <w:rPr>
                <w:sz w:val="16"/>
                <w:szCs w:val="16"/>
                <w:lang w:eastAsia="en-US"/>
              </w:rPr>
              <w:t>in Şube Müdürlüğü)</w:t>
            </w:r>
          </w:p>
        </w:tc>
        <w:tc>
          <w:tcPr>
            <w:tcW w:w="3240" w:type="dxa"/>
          </w:tcPr>
          <w:p w:rsidR="00972DC7" w:rsidRPr="00991C3E" w:rsidRDefault="00972DC7" w:rsidP="00991C3E">
            <w:pPr>
              <w:pStyle w:val="stbilgi"/>
              <w:rPr>
                <w:rFonts w:ascii="Times New Roman" w:hAnsi="Times New Roman"/>
                <w:sz w:val="16"/>
                <w:szCs w:val="16"/>
                <w:lang w:val="tr-TR" w:eastAsia="tr-TR"/>
              </w:rPr>
            </w:pPr>
            <w:r w:rsidRPr="00991C3E">
              <w:rPr>
                <w:rFonts w:ascii="Times New Roman" w:hAnsi="Times New Roman"/>
                <w:bCs/>
                <w:snapToGrid/>
                <w:color w:val="000000"/>
                <w:sz w:val="16"/>
                <w:szCs w:val="16"/>
                <w:lang w:val="tr-TR"/>
              </w:rPr>
              <w:t xml:space="preserve">2547 Sayılı Kanunun 13.Maddesinin b/4 fıkrası Uyarınca Görevlendirilmeyi talep edeni kişi </w:t>
            </w:r>
            <w:r w:rsidRPr="00991C3E">
              <w:rPr>
                <w:rFonts w:ascii="Times New Roman" w:hAnsi="Times New Roman"/>
                <w:snapToGrid/>
                <w:color w:val="000000"/>
                <w:sz w:val="16"/>
                <w:szCs w:val="16"/>
                <w:lang w:val="tr-TR"/>
              </w:rPr>
              <w:t>Görev almak istediği birim/Rektörlük Personel Daire Başkanlığı dilekçe ile müracaat eder.</w:t>
            </w:r>
          </w:p>
          <w:p w:rsidR="002F6C95" w:rsidRPr="00991C3E" w:rsidRDefault="002F6C95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t>ceklacakevamlı yapmaya rler için tebligat gönderilmesi.</w:t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Pr="00991C3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</w:p>
        </w:tc>
        <w:tc>
          <w:tcPr>
            <w:tcW w:w="1620" w:type="dxa"/>
          </w:tcPr>
          <w:p w:rsidR="002F6C95" w:rsidRPr="00991C3E" w:rsidRDefault="00972DC7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Görevlendirme</w:t>
            </w:r>
            <w:r w:rsidR="0093464D" w:rsidRPr="00991C3E">
              <w:rPr>
                <w:sz w:val="16"/>
                <w:szCs w:val="16"/>
                <w:lang w:eastAsia="en-US"/>
              </w:rPr>
              <w:t xml:space="preserve"> Talep Dilekçesi</w:t>
            </w:r>
          </w:p>
          <w:p w:rsidR="0093464D" w:rsidRPr="00991C3E" w:rsidRDefault="0093464D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EBYS üzerinden Gelen Evrak</w:t>
            </w:r>
          </w:p>
          <w:p w:rsidR="0093464D" w:rsidRPr="00991C3E" w:rsidRDefault="0093464D" w:rsidP="00991C3E">
            <w:pPr>
              <w:rPr>
                <w:sz w:val="16"/>
                <w:szCs w:val="16"/>
                <w:lang w:eastAsia="en-US"/>
              </w:rPr>
            </w:pPr>
          </w:p>
        </w:tc>
      </w:tr>
      <w:tr w:rsidR="002F6C95" w:rsidRPr="0055356F" w:rsidTr="00CB7BB0">
        <w:trPr>
          <w:trHeight w:val="936"/>
        </w:trPr>
        <w:tc>
          <w:tcPr>
            <w:tcW w:w="4680" w:type="dxa"/>
            <w:gridSpan w:val="2"/>
          </w:tcPr>
          <w:p w:rsidR="004247A7" w:rsidRDefault="00972DC7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1860D399" wp14:editId="55A263EE">
                      <wp:simplePos x="0" y="0"/>
                      <wp:positionH relativeFrom="column">
                        <wp:posOffset>860425</wp:posOffset>
                      </wp:positionH>
                      <wp:positionV relativeFrom="paragraph">
                        <wp:posOffset>26670</wp:posOffset>
                      </wp:positionV>
                      <wp:extent cx="1997075" cy="228600"/>
                      <wp:effectExtent l="0" t="0" r="0" b="0"/>
                      <wp:wrapNone/>
                      <wp:docPr id="44" name="Metin Kutusu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97075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991C3E" w:rsidRDefault="00972DC7" w:rsidP="002F6C95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        </w:t>
                                  </w: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örev almak İstediği İlgili Birim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1860D39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Metin Kutusu 44" o:spid="_x0000_s1028" type="#_x0000_t202" style="position:absolute;left:0;text-align:left;margin-left:67.75pt;margin-top:2.1pt;width:157.25pt;height:18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" filled="f" stroked="f">
                      <v:textbox>
                        <w:txbxContent>
                          <w:p w:rsidR="002F6C95" w:rsidRPr="00991C3E" w:rsidRDefault="00972DC7" w:rsidP="002F6C9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Görev almak İstediği İlgili Birim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F6C95" w:rsidRDefault="00972DC7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1584" behindDoc="0" locked="0" layoutInCell="1" allowOverlap="1" wp14:anchorId="2B9D786B" wp14:editId="532163C8">
                      <wp:simplePos x="0" y="0"/>
                      <wp:positionH relativeFrom="column">
                        <wp:posOffset>81573</wp:posOffset>
                      </wp:positionH>
                      <wp:positionV relativeFrom="paragraph">
                        <wp:posOffset>91268</wp:posOffset>
                      </wp:positionV>
                      <wp:extent cx="2329780" cy="1224280"/>
                      <wp:effectExtent l="57150" t="38100" r="71120" b="52070"/>
                      <wp:wrapNone/>
                      <wp:docPr id="47" name="Akış Çizelgesi: Karar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29780" cy="122428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72DC7" w:rsidRDefault="00972DC7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2F6C95" w:rsidRPr="00991C3E" w:rsidRDefault="00972DC7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racaat</w:t>
                                  </w:r>
                                </w:p>
                                <w:p w:rsidR="00972DC7" w:rsidRPr="00991C3E" w:rsidRDefault="00972DC7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Nereye Yapıldı?</w:t>
                                  </w:r>
                                </w:p>
                                <w:p w:rsidR="002F6C95" w:rsidRPr="004F3504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2B9D786B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kış Çizelgesi: Karar 47" o:spid="_x0000_s1029" type="#_x0000_t110" style="position:absolute;left:0;text-align:left;margin-left:6.4pt;margin-top:7.2pt;width:183.45pt;height:96.4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" strokecolor="#4bacc6" strokeweight="5pt">
                      <v:stroke linestyle="thickThin"/>
                      <v:shadow color="#868686"/>
                      <v:textbox>
                        <w:txbxContent>
                          <w:p w:rsidR="00972DC7" w:rsidRDefault="00972DC7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2F6C95" w:rsidRPr="00991C3E" w:rsidRDefault="00972DC7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Müracaat</w:t>
                            </w:r>
                          </w:p>
                          <w:p w:rsidR="00972DC7" w:rsidRPr="00991C3E" w:rsidRDefault="00972DC7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Nereye Yapıldı?</w:t>
                            </w:r>
                          </w:p>
                          <w:p w:rsidR="002F6C95" w:rsidRPr="004F3504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F6C95" w:rsidRPr="004441F4" w:rsidRDefault="002F6C95" w:rsidP="00A92957">
            <w:pPr>
              <w:rPr>
                <w:lang w:val="de-DE"/>
              </w:rPr>
            </w:pPr>
          </w:p>
          <w:p w:rsidR="004247A7" w:rsidRDefault="00972DC7" w:rsidP="00A92957">
            <w:pPr>
              <w:jc w:val="center"/>
              <w:rPr>
                <w:lang w:val="de-DE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57DE5159" wp14:editId="06E3AAF6">
                      <wp:simplePos x="0" y="0"/>
                      <wp:positionH relativeFrom="column">
                        <wp:posOffset>2026285</wp:posOffset>
                      </wp:positionH>
                      <wp:positionV relativeFrom="paragraph">
                        <wp:posOffset>26670</wp:posOffset>
                      </wp:positionV>
                      <wp:extent cx="457200" cy="0"/>
                      <wp:effectExtent l="0" t="76200" r="19050" b="95250"/>
                      <wp:wrapNone/>
                      <wp:docPr id="54" name="Düz Bağlayıcı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753DF5B2" id="Düz Bağlayıcı 54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55pt,2.1pt" to="195.5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" strokeweight="1.5pt">
                      <v:stroke endarrow="block"/>
                    </v:line>
                  </w:pict>
                </mc:Fallback>
              </mc:AlternateContent>
            </w:r>
          </w:p>
          <w:p w:rsidR="002F6C95" w:rsidRPr="004441F4" w:rsidRDefault="002F6C95" w:rsidP="00A92957">
            <w:pPr>
              <w:jc w:val="center"/>
              <w:rPr>
                <w:lang w:val="de-DE"/>
              </w:rPr>
            </w:pPr>
          </w:p>
        </w:tc>
        <w:tc>
          <w:tcPr>
            <w:tcW w:w="1548" w:type="dxa"/>
          </w:tcPr>
          <w:p w:rsidR="009E2BCD" w:rsidRPr="00991C3E" w:rsidRDefault="009E2BCD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İlgili</w:t>
            </w:r>
            <w:r w:rsidR="00991C3E" w:rsidRPr="00991C3E">
              <w:rPr>
                <w:sz w:val="16"/>
                <w:szCs w:val="16"/>
                <w:lang w:eastAsia="en-US"/>
              </w:rPr>
              <w:t xml:space="preserve"> b</w:t>
            </w:r>
            <w:r w:rsidRPr="00991C3E">
              <w:rPr>
                <w:sz w:val="16"/>
                <w:szCs w:val="16"/>
                <w:lang w:eastAsia="en-US"/>
              </w:rPr>
              <w:t>irim</w:t>
            </w:r>
            <w:r w:rsidR="00991C3E" w:rsidRPr="00991C3E">
              <w:rPr>
                <w:sz w:val="16"/>
                <w:szCs w:val="16"/>
                <w:lang w:eastAsia="en-US"/>
              </w:rPr>
              <w:t xml:space="preserve">, </w:t>
            </w:r>
            <w:r w:rsidR="00972DC7" w:rsidRPr="00991C3E">
              <w:rPr>
                <w:sz w:val="16"/>
                <w:szCs w:val="16"/>
                <w:lang w:eastAsia="en-US"/>
              </w:rPr>
              <w:t>Personel Daire Başkanlığı</w:t>
            </w:r>
            <w:r w:rsidR="00991C3E" w:rsidRPr="00991C3E">
              <w:rPr>
                <w:sz w:val="16"/>
                <w:szCs w:val="16"/>
                <w:lang w:eastAsia="en-US"/>
              </w:rPr>
              <w:t xml:space="preserve"> (Görevlendirme ve İ</w:t>
            </w:r>
            <w:r w:rsidR="00972DC7" w:rsidRPr="00991C3E">
              <w:rPr>
                <w:sz w:val="16"/>
                <w:szCs w:val="16"/>
                <w:lang w:eastAsia="en-US"/>
              </w:rPr>
              <w:t>zin Şube Müdürlüğü)</w:t>
            </w:r>
          </w:p>
        </w:tc>
        <w:tc>
          <w:tcPr>
            <w:tcW w:w="3240" w:type="dxa"/>
          </w:tcPr>
          <w:p w:rsidR="005066DC" w:rsidRPr="00991C3E" w:rsidRDefault="005066DC" w:rsidP="00991C3E">
            <w:pPr>
              <w:rPr>
                <w:sz w:val="16"/>
                <w:szCs w:val="16"/>
              </w:rPr>
            </w:pPr>
            <w:r w:rsidRPr="00991C3E">
              <w:rPr>
                <w:sz w:val="16"/>
                <w:szCs w:val="16"/>
              </w:rPr>
              <w:t xml:space="preserve">Dilekçede </w:t>
            </w:r>
            <w:r w:rsidR="009E2BCD" w:rsidRPr="00991C3E">
              <w:rPr>
                <w:sz w:val="16"/>
                <w:szCs w:val="16"/>
              </w:rPr>
              <w:t xml:space="preserve">belirtilen </w:t>
            </w:r>
            <w:r w:rsidR="0093464D" w:rsidRPr="00991C3E">
              <w:rPr>
                <w:sz w:val="16"/>
                <w:szCs w:val="16"/>
              </w:rPr>
              <w:t>gerekçeler</w:t>
            </w:r>
            <w:r w:rsidR="009E2BCD" w:rsidRPr="00991C3E">
              <w:rPr>
                <w:sz w:val="16"/>
                <w:szCs w:val="16"/>
              </w:rPr>
              <w:t xml:space="preserve"> kontrol edilerek </w:t>
            </w:r>
            <w:r w:rsidR="004B789A" w:rsidRPr="00991C3E">
              <w:rPr>
                <w:sz w:val="16"/>
                <w:szCs w:val="16"/>
                <w:lang w:eastAsia="en-US"/>
              </w:rPr>
              <w:t>Birim amir tarafından değerlendirilir</w:t>
            </w:r>
            <w:r w:rsidR="002F6C95" w:rsidRPr="00991C3E">
              <w:rPr>
                <w:sz w:val="16"/>
                <w:szCs w:val="16"/>
                <w:lang w:eastAsia="en-US"/>
              </w:rPr>
              <w:t>.</w:t>
            </w:r>
            <w:r w:rsidRPr="00991C3E">
              <w:rPr>
                <w:color w:val="000000"/>
                <w:sz w:val="16"/>
                <w:szCs w:val="16"/>
              </w:rPr>
              <w:t xml:space="preserve"> Kendi görüşü ve Şahıs dilekçesi ile birlikte üst yazı ile Rektörlük Personel Daire Başkanlığına gönderilir</w:t>
            </w:r>
          </w:p>
          <w:p w:rsidR="002F6C95" w:rsidRPr="00991C3E" w:rsidRDefault="002F6C95" w:rsidP="00991C3E">
            <w:pPr>
              <w:rPr>
                <w:sz w:val="16"/>
                <w:szCs w:val="16"/>
                <w:lang w:eastAsia="en-US"/>
              </w:rPr>
            </w:pPr>
          </w:p>
        </w:tc>
        <w:tc>
          <w:tcPr>
            <w:tcW w:w="1620" w:type="dxa"/>
          </w:tcPr>
          <w:p w:rsidR="005066DC" w:rsidRPr="00991C3E" w:rsidRDefault="005066DC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Görevlendirme Talep Dilekçesi</w:t>
            </w:r>
          </w:p>
          <w:p w:rsidR="005066DC" w:rsidRPr="00991C3E" w:rsidRDefault="005066DC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EBYS üzerinden Gelen Evrak</w:t>
            </w:r>
          </w:p>
          <w:p w:rsidR="002F6C95" w:rsidRPr="00991C3E" w:rsidRDefault="002F6C95" w:rsidP="00991C3E">
            <w:pPr>
              <w:rPr>
                <w:sz w:val="16"/>
                <w:szCs w:val="16"/>
                <w:lang w:eastAsia="en-US"/>
              </w:rPr>
            </w:pPr>
          </w:p>
        </w:tc>
      </w:tr>
      <w:tr w:rsidR="002F6C95" w:rsidRPr="0055356F" w:rsidTr="00CB7BB0">
        <w:trPr>
          <w:trHeight w:val="1102"/>
        </w:trPr>
        <w:tc>
          <w:tcPr>
            <w:tcW w:w="4680" w:type="dxa"/>
            <w:gridSpan w:val="2"/>
          </w:tcPr>
          <w:p w:rsidR="004247A7" w:rsidRDefault="004247A7" w:rsidP="00A92957">
            <w:pPr>
              <w:ind w:left="180" w:hanging="180"/>
              <w:rPr>
                <w:noProof/>
              </w:rPr>
            </w:pPr>
          </w:p>
          <w:p w:rsidR="004247A7" w:rsidRPr="004247A7" w:rsidRDefault="004247A7" w:rsidP="004247A7"/>
          <w:p w:rsidR="002F6C95" w:rsidRDefault="002F6C95" w:rsidP="004247A7">
            <w:pPr>
              <w:jc w:val="right"/>
            </w:pPr>
          </w:p>
          <w:p w:rsidR="004247A7" w:rsidRDefault="004247A7" w:rsidP="004247A7">
            <w:pPr>
              <w:jc w:val="right"/>
            </w:pPr>
          </w:p>
          <w:p w:rsidR="004247A7" w:rsidRDefault="00972DC7" w:rsidP="004247A7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767702E2" wp14:editId="4EB697B4">
                      <wp:simplePos x="0" y="0"/>
                      <wp:positionH relativeFrom="column">
                        <wp:posOffset>1256665</wp:posOffset>
                      </wp:positionH>
                      <wp:positionV relativeFrom="paragraph">
                        <wp:posOffset>27305</wp:posOffset>
                      </wp:positionV>
                      <wp:extent cx="0" cy="212090"/>
                      <wp:effectExtent l="76200" t="0" r="57150" b="54610"/>
                      <wp:wrapNone/>
                      <wp:docPr id="45" name="Düz Bağlayıcı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45FA43C" id="Düz Bağlayıcı 45" o:spid="_x0000_s1026" style="position:absolute;flip:x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95pt,2.15pt" to="98.95pt,1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  <w:r w:rsidR="004247A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4DE6BB1E" wp14:editId="27A548DD">
                      <wp:simplePos x="0" y="0"/>
                      <wp:positionH relativeFrom="column">
                        <wp:posOffset>1256699</wp:posOffset>
                      </wp:positionH>
                      <wp:positionV relativeFrom="paragraph">
                        <wp:posOffset>10641</wp:posOffset>
                      </wp:positionV>
                      <wp:extent cx="1604319" cy="228600"/>
                      <wp:effectExtent l="0" t="0" r="0" b="0"/>
                      <wp:wrapNone/>
                      <wp:docPr id="46" name="Metin Kutusu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4319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991C3E" w:rsidRDefault="00972DC7" w:rsidP="002F6C95">
                                  <w:pPr>
                                    <w:rPr>
                                      <w:b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Personel Daire Başkanlığın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4DE6BB1E" id="Metin Kutusu 46" o:spid="_x0000_s1030" type="#_x0000_t202" style="position:absolute;left:0;text-align:left;margin-left:98.95pt;margin-top:.85pt;width:126.3pt;height:18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" filled="f" stroked="f">
                      <v:textbox>
                        <w:txbxContent>
                          <w:p w:rsidR="002F6C95" w:rsidRPr="00991C3E" w:rsidRDefault="00972DC7" w:rsidP="002F6C95">
                            <w:pPr>
                              <w:rPr>
                                <w:b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Personel Daire Başkanlığın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247A7" w:rsidRPr="004247A7" w:rsidRDefault="004247A7" w:rsidP="004247A7">
            <w:pPr>
              <w:jc w:val="right"/>
            </w:pPr>
          </w:p>
        </w:tc>
        <w:tc>
          <w:tcPr>
            <w:tcW w:w="1548" w:type="dxa"/>
          </w:tcPr>
          <w:p w:rsidR="002F6C95" w:rsidRPr="00991C3E" w:rsidRDefault="004B789A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 xml:space="preserve">Personel Daire Başkanlığı (Görevlendirme ve </w:t>
            </w:r>
            <w:r w:rsidR="00991C3E" w:rsidRPr="00991C3E">
              <w:rPr>
                <w:sz w:val="16"/>
                <w:szCs w:val="16"/>
                <w:lang w:eastAsia="en-US"/>
              </w:rPr>
              <w:t>İ</w:t>
            </w:r>
            <w:r w:rsidRPr="00991C3E">
              <w:rPr>
                <w:sz w:val="16"/>
                <w:szCs w:val="16"/>
                <w:lang w:eastAsia="en-US"/>
              </w:rPr>
              <w:t>zin Şube Müdürlüğü)</w:t>
            </w:r>
            <w:r w:rsidR="00991C3E" w:rsidRPr="00991C3E">
              <w:rPr>
                <w:sz w:val="16"/>
                <w:szCs w:val="16"/>
                <w:lang w:eastAsia="en-US"/>
              </w:rPr>
              <w:t xml:space="preserve">, </w:t>
            </w:r>
            <w:r w:rsidRPr="00991C3E">
              <w:rPr>
                <w:sz w:val="16"/>
                <w:szCs w:val="16"/>
                <w:lang w:eastAsia="en-US"/>
              </w:rPr>
              <w:t>İlgili</w:t>
            </w:r>
            <w:r w:rsidR="0093464D" w:rsidRPr="00991C3E">
              <w:rPr>
                <w:sz w:val="16"/>
                <w:szCs w:val="16"/>
                <w:lang w:eastAsia="en-US"/>
              </w:rPr>
              <w:t xml:space="preserve"> </w:t>
            </w:r>
            <w:r w:rsidR="00991C3E" w:rsidRPr="00991C3E">
              <w:rPr>
                <w:sz w:val="16"/>
                <w:szCs w:val="16"/>
                <w:lang w:eastAsia="en-US"/>
              </w:rPr>
              <w:t>bi</w:t>
            </w:r>
            <w:r w:rsidRPr="00991C3E">
              <w:rPr>
                <w:sz w:val="16"/>
                <w:szCs w:val="16"/>
                <w:lang w:eastAsia="en-US"/>
              </w:rPr>
              <w:t>rim</w:t>
            </w:r>
          </w:p>
        </w:tc>
        <w:tc>
          <w:tcPr>
            <w:tcW w:w="3240" w:type="dxa"/>
          </w:tcPr>
          <w:p w:rsidR="005066DC" w:rsidRPr="00991C3E" w:rsidRDefault="00BB493D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</w:rPr>
              <w:t xml:space="preserve">Başvuru </w:t>
            </w:r>
            <w:r w:rsidRPr="00991C3E">
              <w:rPr>
                <w:sz w:val="16"/>
                <w:szCs w:val="16"/>
                <w:lang w:eastAsia="en-US"/>
              </w:rPr>
              <w:t>Personel</w:t>
            </w:r>
            <w:r w:rsidR="005066DC" w:rsidRPr="00991C3E">
              <w:rPr>
                <w:sz w:val="16"/>
                <w:szCs w:val="16"/>
                <w:lang w:eastAsia="en-US"/>
              </w:rPr>
              <w:t xml:space="preserve"> Daire Başkanlığına yapılmış ise: Kişinin halen görev yapmakta olduğu birime ve görev almak istediği birime görüş sorulmak üzere Görevlendirme ve izin Şube Müdürlüğü</w:t>
            </w:r>
            <w:r w:rsidRPr="00991C3E">
              <w:rPr>
                <w:sz w:val="16"/>
                <w:szCs w:val="16"/>
                <w:lang w:eastAsia="en-US"/>
              </w:rPr>
              <w:t xml:space="preserve"> tarafından görüş yazısı yazılır.</w:t>
            </w:r>
          </w:p>
          <w:p w:rsidR="002F6C95" w:rsidRPr="00991C3E" w:rsidRDefault="002F6C95" w:rsidP="00991C3E">
            <w:pPr>
              <w:rPr>
                <w:sz w:val="16"/>
                <w:szCs w:val="16"/>
              </w:rPr>
            </w:pPr>
          </w:p>
        </w:tc>
        <w:tc>
          <w:tcPr>
            <w:tcW w:w="1620" w:type="dxa"/>
          </w:tcPr>
          <w:p w:rsidR="002F6C95" w:rsidRPr="00991C3E" w:rsidRDefault="004B789A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2F6C95" w:rsidRPr="0055356F" w:rsidTr="00CB7BB0">
        <w:trPr>
          <w:trHeight w:val="1479"/>
        </w:trPr>
        <w:tc>
          <w:tcPr>
            <w:tcW w:w="4680" w:type="dxa"/>
            <w:gridSpan w:val="2"/>
          </w:tcPr>
          <w:p w:rsidR="004247A7" w:rsidRPr="003B039C" w:rsidRDefault="003B039C" w:rsidP="003B039C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 wp14:anchorId="6C4810D8" wp14:editId="23BB18DE">
                      <wp:simplePos x="0" y="0"/>
                      <wp:positionH relativeFrom="column">
                        <wp:posOffset>2059305</wp:posOffset>
                      </wp:positionH>
                      <wp:positionV relativeFrom="paragraph">
                        <wp:posOffset>591820</wp:posOffset>
                      </wp:positionV>
                      <wp:extent cx="457200" cy="0"/>
                      <wp:effectExtent l="0" t="76200" r="19050" b="95250"/>
                      <wp:wrapNone/>
                      <wp:docPr id="8" name="Düz Bağlayıcı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5996C8A4" id="Düz Bağlayıcı 8" o:spid="_x0000_s1026" style="position:absolute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15pt,46.6pt" to="198.15pt,4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2B645E95" wp14:editId="448D36E5">
                      <wp:simplePos x="0" y="0"/>
                      <wp:positionH relativeFrom="column">
                        <wp:posOffset>272793</wp:posOffset>
                      </wp:positionH>
                      <wp:positionV relativeFrom="paragraph">
                        <wp:posOffset>326390</wp:posOffset>
                      </wp:positionV>
                      <wp:extent cx="2329180" cy="1224280"/>
                      <wp:effectExtent l="57150" t="38100" r="71120" b="52070"/>
                      <wp:wrapNone/>
                      <wp:docPr id="4" name="Akış Çizelgesi: Karar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29180" cy="122428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BB493D" w:rsidRDefault="00BB493D" w:rsidP="00BB493D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BB493D" w:rsidRPr="00991C3E" w:rsidRDefault="00BB493D" w:rsidP="00BB493D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elen görüş</w:t>
                                  </w:r>
                                </w:p>
                                <w:p w:rsidR="00BB493D" w:rsidRPr="004F3504" w:rsidRDefault="00BB493D" w:rsidP="00BB493D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2B645E95" id="Akış Çizelgesi: Karar 4" o:spid="_x0000_s1031" type="#_x0000_t110" style="position:absolute;margin-left:21.5pt;margin-top:25.7pt;width:183.4pt;height:96.4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" strokecolor="#4bacc6" strokeweight="5pt">
                      <v:stroke linestyle="thickThin"/>
                      <v:shadow color="#868686"/>
                      <v:textbox>
                        <w:txbxContent>
                          <w:p w:rsidR="00BB493D" w:rsidRDefault="00BB493D" w:rsidP="00BB493D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BB493D" w:rsidRPr="00991C3E" w:rsidRDefault="00BB493D" w:rsidP="00BB493D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Gelen görüş</w:t>
                            </w:r>
                          </w:p>
                          <w:p w:rsidR="00BB493D" w:rsidRPr="004F3504" w:rsidRDefault="00BB493D" w:rsidP="00BB493D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B493D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787FD4F1" wp14:editId="5B191504">
                      <wp:simplePos x="0" y="0"/>
                      <wp:positionH relativeFrom="column">
                        <wp:posOffset>1748790</wp:posOffset>
                      </wp:positionH>
                      <wp:positionV relativeFrom="paragraph">
                        <wp:posOffset>30480</wp:posOffset>
                      </wp:positionV>
                      <wp:extent cx="1111885" cy="228600"/>
                      <wp:effectExtent l="0" t="0" r="0" b="0"/>
                      <wp:wrapNone/>
                      <wp:docPr id="7" name="Metin Kutusu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11885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B493D" w:rsidRPr="00991C3E" w:rsidRDefault="00BB493D" w:rsidP="00BB493D">
                                  <w:pPr>
                                    <w:rPr>
                                      <w:b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Uygun değil is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787FD4F1" id="Metin Kutusu 7" o:spid="_x0000_s1032" type="#_x0000_t202" style="position:absolute;margin-left:137.7pt;margin-top:2.4pt;width:87.55pt;height:18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" filled="f" stroked="f">
                      <v:textbox>
                        <w:txbxContent>
                          <w:p w:rsidR="00BB493D" w:rsidRPr="00991C3E" w:rsidRDefault="00BB493D" w:rsidP="00BB493D">
                            <w:pPr>
                              <w:rPr>
                                <w:b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Uygun değil is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48" w:type="dxa"/>
          </w:tcPr>
          <w:p w:rsidR="002F6C95" w:rsidRPr="00991C3E" w:rsidRDefault="004247A7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Personel Daire Başkanlığı</w:t>
            </w:r>
            <w:r w:rsidR="00991C3E" w:rsidRPr="00991C3E">
              <w:rPr>
                <w:sz w:val="16"/>
                <w:szCs w:val="16"/>
                <w:lang w:eastAsia="en-US"/>
              </w:rPr>
              <w:t xml:space="preserve"> (Görevlendirme ve İ</w:t>
            </w:r>
            <w:r w:rsidRPr="00991C3E">
              <w:rPr>
                <w:sz w:val="16"/>
                <w:szCs w:val="16"/>
                <w:lang w:eastAsia="en-US"/>
              </w:rPr>
              <w:t>zin Şube Müdürlüğü)</w:t>
            </w:r>
            <w:r w:rsidR="00991C3E" w:rsidRPr="00991C3E">
              <w:rPr>
                <w:sz w:val="16"/>
                <w:szCs w:val="16"/>
                <w:lang w:eastAsia="en-US"/>
              </w:rPr>
              <w:t xml:space="preserve">, </w:t>
            </w:r>
            <w:r w:rsidRPr="00991C3E">
              <w:rPr>
                <w:sz w:val="16"/>
                <w:szCs w:val="16"/>
                <w:lang w:eastAsia="en-US"/>
              </w:rPr>
              <w:t>İ</w:t>
            </w:r>
            <w:r w:rsidR="00991C3E">
              <w:rPr>
                <w:sz w:val="16"/>
                <w:szCs w:val="16"/>
                <w:lang w:eastAsia="en-US"/>
              </w:rPr>
              <w:t>l</w:t>
            </w:r>
            <w:r w:rsidRPr="00991C3E">
              <w:rPr>
                <w:sz w:val="16"/>
                <w:szCs w:val="16"/>
                <w:lang w:eastAsia="en-US"/>
              </w:rPr>
              <w:t>gili</w:t>
            </w:r>
            <w:r w:rsidR="00991C3E">
              <w:rPr>
                <w:sz w:val="16"/>
                <w:szCs w:val="16"/>
                <w:lang w:eastAsia="en-US"/>
              </w:rPr>
              <w:t xml:space="preserve"> </w:t>
            </w:r>
            <w:r w:rsidR="00991C3E" w:rsidRPr="00991C3E">
              <w:rPr>
                <w:sz w:val="16"/>
                <w:szCs w:val="16"/>
                <w:lang w:eastAsia="en-US"/>
              </w:rPr>
              <w:t>k</w:t>
            </w:r>
            <w:r w:rsidR="00991C3E">
              <w:rPr>
                <w:sz w:val="16"/>
                <w:szCs w:val="16"/>
                <w:lang w:eastAsia="en-US"/>
              </w:rPr>
              <w:t>işi</w:t>
            </w:r>
          </w:p>
          <w:p w:rsidR="004247A7" w:rsidRPr="00991C3E" w:rsidRDefault="004247A7" w:rsidP="00991C3E">
            <w:pPr>
              <w:rPr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</w:tcPr>
          <w:p w:rsidR="002F6C95" w:rsidRPr="00991C3E" w:rsidRDefault="00BB493D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İlgili kişinin görevlendirilme talebi İlgili Birimlerden gelen görüş uygun değil ise Personel</w:t>
            </w:r>
            <w:r w:rsidR="000C7B04" w:rsidRPr="00991C3E">
              <w:rPr>
                <w:sz w:val="16"/>
                <w:szCs w:val="16"/>
                <w:lang w:eastAsia="en-US"/>
              </w:rPr>
              <w:t xml:space="preserve"> Daire Başkanlığı (Görevlendirme ve izin Şube Müdürlüğü) tarafından </w:t>
            </w:r>
            <w:r w:rsidR="00784039" w:rsidRPr="00991C3E">
              <w:rPr>
                <w:sz w:val="16"/>
                <w:szCs w:val="16"/>
                <w:lang w:eastAsia="en-US"/>
              </w:rPr>
              <w:t>İlgililer görevlendirme talebinin uygun olmadığı hakkında üst yazı ile bilgilendirme yazılır</w:t>
            </w:r>
            <w:r w:rsidR="000C7B04" w:rsidRPr="00991C3E">
              <w:rPr>
                <w:rFonts w:eastAsiaTheme="minorHAnsi"/>
                <w:color w:val="000000"/>
                <w:sz w:val="16"/>
                <w:szCs w:val="16"/>
                <w:lang w:eastAsia="en-US"/>
              </w:rPr>
              <w:t>.</w:t>
            </w:r>
          </w:p>
          <w:p w:rsidR="004247A7" w:rsidRPr="00991C3E" w:rsidRDefault="004247A7" w:rsidP="00991C3E">
            <w:pPr>
              <w:rPr>
                <w:sz w:val="16"/>
                <w:szCs w:val="16"/>
                <w:lang w:eastAsia="en-US"/>
              </w:rPr>
            </w:pPr>
          </w:p>
        </w:tc>
        <w:tc>
          <w:tcPr>
            <w:tcW w:w="1620" w:type="dxa"/>
          </w:tcPr>
          <w:p w:rsidR="004B789A" w:rsidRPr="00991C3E" w:rsidRDefault="00784039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93464D" w:rsidRPr="0055356F" w:rsidTr="00CB7BB0">
        <w:trPr>
          <w:trHeight w:val="1479"/>
        </w:trPr>
        <w:tc>
          <w:tcPr>
            <w:tcW w:w="4680" w:type="dxa"/>
            <w:gridSpan w:val="2"/>
          </w:tcPr>
          <w:p w:rsidR="0093464D" w:rsidRDefault="00BB493D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920" behindDoc="0" locked="0" layoutInCell="1" allowOverlap="1" wp14:anchorId="236B2A5B" wp14:editId="6144BB99">
                      <wp:simplePos x="0" y="0"/>
                      <wp:positionH relativeFrom="column">
                        <wp:posOffset>1391388</wp:posOffset>
                      </wp:positionH>
                      <wp:positionV relativeFrom="paragraph">
                        <wp:posOffset>641058</wp:posOffset>
                      </wp:positionV>
                      <wp:extent cx="0" cy="271849"/>
                      <wp:effectExtent l="76200" t="0" r="57150" b="52070"/>
                      <wp:wrapNone/>
                      <wp:docPr id="9" name="Düz Bağlayıcı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71849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CA21F66" id="Düz Bağlayıcı 9" o:spid="_x0000_s1026" style="position:absolute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55pt,50.5pt" to="109.55pt,7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0EDC92F6" wp14:editId="3EFE8F4E">
                      <wp:simplePos x="0" y="0"/>
                      <wp:positionH relativeFrom="column">
                        <wp:posOffset>1745375</wp:posOffset>
                      </wp:positionH>
                      <wp:positionV relativeFrom="paragraph">
                        <wp:posOffset>507193</wp:posOffset>
                      </wp:positionV>
                      <wp:extent cx="1070919" cy="228600"/>
                      <wp:effectExtent l="0" t="0" r="0" b="0"/>
                      <wp:wrapNone/>
                      <wp:docPr id="6" name="Metin Kutusu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70919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B493D" w:rsidRPr="00991C3E" w:rsidRDefault="00BB493D" w:rsidP="00BB493D">
                                  <w:pPr>
                                    <w:rPr>
                                      <w:b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Uygun is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0EDC92F6" id="Metin Kutusu 6" o:spid="_x0000_s1033" type="#_x0000_t202" style="position:absolute;left:0;text-align:left;margin-left:137.45pt;margin-top:39.95pt;width:84.3pt;height:18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" filled="f" stroked="f">
                      <v:textbox>
                        <w:txbxContent>
                          <w:p w:rsidR="00BB493D" w:rsidRPr="00991C3E" w:rsidRDefault="00BB493D" w:rsidP="00BB493D">
                            <w:pPr>
                              <w:rPr>
                                <w:b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Uygun is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48" w:type="dxa"/>
          </w:tcPr>
          <w:p w:rsidR="0093464D" w:rsidRPr="00991C3E" w:rsidRDefault="000C7B04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 xml:space="preserve">Personel Daire Başkanlığı (Görevlendirme ve izin Şube Müdürlüğü) Rektörlük Makamı </w:t>
            </w:r>
          </w:p>
        </w:tc>
        <w:tc>
          <w:tcPr>
            <w:tcW w:w="3240" w:type="dxa"/>
          </w:tcPr>
          <w:p w:rsidR="0093464D" w:rsidRPr="00991C3E" w:rsidRDefault="003B039C" w:rsidP="000A70F7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 xml:space="preserve">İlgili Birimlerden gelen görüş uygun ise </w:t>
            </w:r>
            <w:r w:rsidR="005E17BD" w:rsidRPr="00991C3E">
              <w:rPr>
                <w:sz w:val="16"/>
                <w:szCs w:val="16"/>
                <w:lang w:eastAsia="en-US"/>
              </w:rPr>
              <w:t>Personel</w:t>
            </w:r>
            <w:r w:rsidR="000C7B04" w:rsidRPr="00991C3E">
              <w:rPr>
                <w:sz w:val="16"/>
                <w:szCs w:val="16"/>
                <w:lang w:eastAsia="en-US"/>
              </w:rPr>
              <w:t xml:space="preserve"> Daire Başkanlığı (Görevlendirme ve izin Şube Müdürlüğü) tarafından </w:t>
            </w:r>
            <w:r w:rsidR="000A70F7">
              <w:rPr>
                <w:sz w:val="16"/>
                <w:szCs w:val="16"/>
                <w:lang w:eastAsia="en-US"/>
              </w:rPr>
              <w:t>işlem PBYS üzerinden başlatılarak i</w:t>
            </w:r>
            <w:r w:rsidRPr="00991C3E">
              <w:rPr>
                <w:sz w:val="16"/>
                <w:szCs w:val="16"/>
                <w:lang w:eastAsia="en-US"/>
              </w:rPr>
              <w:t xml:space="preserve">lgili birimlere uygun yazısı </w:t>
            </w:r>
            <w:r w:rsidR="000C7B04" w:rsidRPr="00991C3E">
              <w:rPr>
                <w:sz w:val="16"/>
                <w:szCs w:val="16"/>
                <w:lang w:eastAsia="en-US"/>
              </w:rPr>
              <w:t xml:space="preserve">gönderilir. </w:t>
            </w:r>
            <w:r w:rsidRPr="00991C3E">
              <w:rPr>
                <w:sz w:val="16"/>
                <w:szCs w:val="16"/>
                <w:lang w:eastAsia="en-US"/>
              </w:rPr>
              <w:t>Kişinin göreve başlama ve görevden ayılış tarihleri istenir.</w:t>
            </w:r>
            <w:r w:rsidR="000C7B04" w:rsidRPr="00991C3E">
              <w:rPr>
                <w:sz w:val="16"/>
                <w:szCs w:val="16"/>
                <w:lang w:eastAsia="en-US"/>
              </w:rPr>
              <w:t xml:space="preserve"> </w:t>
            </w:r>
          </w:p>
        </w:tc>
        <w:tc>
          <w:tcPr>
            <w:tcW w:w="1620" w:type="dxa"/>
          </w:tcPr>
          <w:p w:rsidR="000C7B04" w:rsidRPr="00991C3E" w:rsidRDefault="000C7B04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2F6C95" w:rsidRPr="0055356F" w:rsidTr="00CB7BB0">
        <w:trPr>
          <w:trHeight w:val="1434"/>
        </w:trPr>
        <w:tc>
          <w:tcPr>
            <w:tcW w:w="4680" w:type="dxa"/>
            <w:gridSpan w:val="2"/>
          </w:tcPr>
          <w:p w:rsidR="004247A7" w:rsidRDefault="004247A7" w:rsidP="00A92957">
            <w:pPr>
              <w:ind w:left="180" w:hanging="180"/>
              <w:rPr>
                <w:noProof/>
              </w:rPr>
            </w:pPr>
          </w:p>
          <w:p w:rsidR="002F6C95" w:rsidRDefault="002F6C95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 wp14:anchorId="3A5FCC7F" wp14:editId="08350626">
                      <wp:simplePos x="0" y="0"/>
                      <wp:positionH relativeFrom="column">
                        <wp:posOffset>360045</wp:posOffset>
                      </wp:positionH>
                      <wp:positionV relativeFrom="paragraph">
                        <wp:posOffset>46990</wp:posOffset>
                      </wp:positionV>
                      <wp:extent cx="2057400" cy="360045"/>
                      <wp:effectExtent l="33655" t="39370" r="33020" b="38735"/>
                      <wp:wrapNone/>
                      <wp:docPr id="42" name="Dikdörtgen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3600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991C3E" w:rsidRDefault="003B039C" w:rsidP="002F6C95">
                                  <w:pPr>
                                    <w:jc w:val="center"/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örevden Ayrılma</w:t>
                                  </w:r>
                                  <w:r w:rsidR="004247A7"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Sürecinde</w:t>
                                  </w:r>
                                  <w:r w:rsidR="002F6C95"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3A5FCC7F" id="Dikdörtgen 42" o:spid="_x0000_s1034" style="position:absolute;left:0;text-align:left;margin-left:28.35pt;margin-top:3.7pt;width:162pt;height:28.3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991C3E" w:rsidRDefault="003B039C" w:rsidP="002F6C95">
                            <w:pPr>
                              <w:jc w:val="center"/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Görevden Ayrılma</w:t>
                            </w:r>
                            <w:r w:rsidR="004247A7"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Sürecinde</w:t>
                            </w:r>
                            <w:r w:rsidR="002F6C95"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75398365" wp14:editId="3A729E3F">
                      <wp:simplePos x="0" y="0"/>
                      <wp:positionH relativeFrom="column">
                        <wp:posOffset>1392555</wp:posOffset>
                      </wp:positionH>
                      <wp:positionV relativeFrom="paragraph">
                        <wp:posOffset>408940</wp:posOffset>
                      </wp:positionV>
                      <wp:extent cx="0" cy="212090"/>
                      <wp:effectExtent l="66040" t="10795" r="57785" b="24765"/>
                      <wp:wrapNone/>
                      <wp:docPr id="41" name="Düz Bağlayıcı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60E6633" id="Düz Bağlayıcı 41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65pt,32.2pt" to="109.65pt,4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</w:tcPr>
          <w:p w:rsidR="002F6C95" w:rsidRPr="00991C3E" w:rsidRDefault="003B039C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 xml:space="preserve">İlgili </w:t>
            </w:r>
            <w:r w:rsidR="00991C3E" w:rsidRPr="00991C3E">
              <w:rPr>
                <w:sz w:val="16"/>
                <w:szCs w:val="16"/>
                <w:lang w:eastAsia="en-US"/>
              </w:rPr>
              <w:t>k</w:t>
            </w:r>
            <w:r w:rsidRPr="00991C3E">
              <w:rPr>
                <w:sz w:val="16"/>
                <w:szCs w:val="16"/>
                <w:lang w:eastAsia="en-US"/>
              </w:rPr>
              <w:t>işi</w:t>
            </w:r>
            <w:r w:rsidR="00991C3E" w:rsidRPr="00991C3E">
              <w:rPr>
                <w:sz w:val="16"/>
                <w:szCs w:val="16"/>
                <w:lang w:eastAsia="en-US"/>
              </w:rPr>
              <w:t>, i</w:t>
            </w:r>
            <w:r w:rsidR="004247A7" w:rsidRPr="00991C3E">
              <w:rPr>
                <w:sz w:val="16"/>
                <w:szCs w:val="16"/>
                <w:lang w:eastAsia="en-US"/>
              </w:rPr>
              <w:t>lgili</w:t>
            </w:r>
            <w:r w:rsidRPr="00991C3E">
              <w:rPr>
                <w:sz w:val="16"/>
                <w:szCs w:val="16"/>
                <w:lang w:eastAsia="en-US"/>
              </w:rPr>
              <w:t xml:space="preserve"> </w:t>
            </w:r>
            <w:r w:rsidR="00991C3E" w:rsidRPr="00991C3E">
              <w:rPr>
                <w:sz w:val="16"/>
                <w:szCs w:val="16"/>
                <w:lang w:eastAsia="en-US"/>
              </w:rPr>
              <w:t>b</w:t>
            </w:r>
            <w:r w:rsidR="004247A7" w:rsidRPr="00991C3E">
              <w:rPr>
                <w:sz w:val="16"/>
                <w:szCs w:val="16"/>
                <w:lang w:eastAsia="en-US"/>
              </w:rPr>
              <w:t>irim</w:t>
            </w:r>
          </w:p>
        </w:tc>
        <w:tc>
          <w:tcPr>
            <w:tcW w:w="3240" w:type="dxa"/>
          </w:tcPr>
          <w:p w:rsidR="002F6C95" w:rsidRPr="00991C3E" w:rsidRDefault="003B039C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Görevden ayrılacak personel</w:t>
            </w:r>
            <w:r w:rsidR="004247A7" w:rsidRPr="00991C3E">
              <w:rPr>
                <w:sz w:val="16"/>
                <w:szCs w:val="16"/>
                <w:lang w:eastAsia="en-US"/>
              </w:rPr>
              <w:t xml:space="preserve"> </w:t>
            </w:r>
            <w:r w:rsidRPr="00991C3E">
              <w:rPr>
                <w:sz w:val="16"/>
                <w:szCs w:val="16"/>
                <w:lang w:eastAsia="en-US"/>
              </w:rPr>
              <w:t xml:space="preserve">yapmakta olduğu </w:t>
            </w:r>
            <w:r w:rsidR="004247A7" w:rsidRPr="00991C3E">
              <w:rPr>
                <w:sz w:val="16"/>
                <w:szCs w:val="16"/>
                <w:lang w:eastAsia="en-US"/>
              </w:rPr>
              <w:t>ve tamamlanmamış ve eksik kalan görevleri ile ilgili “Görevden Ayrılacak Personelce Doldurulacak Görev Devri Formu”  doldurur</w:t>
            </w:r>
            <w:r w:rsidRPr="00991C3E">
              <w:rPr>
                <w:sz w:val="16"/>
                <w:szCs w:val="16"/>
                <w:lang w:eastAsia="en-US"/>
              </w:rPr>
              <w:t xml:space="preserve"> ve birim amirine teslim ederek yeni görevine başlar.</w:t>
            </w:r>
          </w:p>
        </w:tc>
        <w:tc>
          <w:tcPr>
            <w:tcW w:w="1620" w:type="dxa"/>
          </w:tcPr>
          <w:p w:rsidR="002F6C95" w:rsidRPr="00991C3E" w:rsidRDefault="004247A7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PDB/FR-034/00</w:t>
            </w:r>
          </w:p>
          <w:p w:rsidR="004247A7" w:rsidRPr="00991C3E" w:rsidRDefault="004247A7" w:rsidP="00991C3E">
            <w:pPr>
              <w:rPr>
                <w:sz w:val="16"/>
                <w:szCs w:val="16"/>
                <w:lang w:eastAsia="en-US"/>
              </w:rPr>
            </w:pPr>
            <w:r w:rsidRPr="00991C3E">
              <w:rPr>
                <w:sz w:val="16"/>
                <w:szCs w:val="16"/>
                <w:lang w:eastAsia="en-US"/>
              </w:rPr>
              <w:t>(Görevden Ayrılacak Personelce Doldurulacak Görev Devri Formu)</w:t>
            </w:r>
          </w:p>
          <w:p w:rsidR="004247A7" w:rsidRPr="00991C3E" w:rsidRDefault="004247A7" w:rsidP="00991C3E">
            <w:pPr>
              <w:rPr>
                <w:sz w:val="16"/>
                <w:szCs w:val="16"/>
                <w:lang w:eastAsia="en-US"/>
              </w:rPr>
            </w:pPr>
          </w:p>
        </w:tc>
      </w:tr>
      <w:tr w:rsidR="002F6C95" w:rsidRPr="0055356F" w:rsidTr="00CB7BB0">
        <w:trPr>
          <w:trHeight w:val="1213"/>
        </w:trPr>
        <w:tc>
          <w:tcPr>
            <w:tcW w:w="4680" w:type="dxa"/>
            <w:gridSpan w:val="2"/>
          </w:tcPr>
          <w:p w:rsidR="002F6C95" w:rsidRDefault="002F6C95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 wp14:anchorId="5A2DA7BC" wp14:editId="2488B0C3">
                      <wp:simplePos x="0" y="0"/>
                      <wp:positionH relativeFrom="column">
                        <wp:posOffset>273685</wp:posOffset>
                      </wp:positionH>
                      <wp:positionV relativeFrom="paragraph">
                        <wp:posOffset>49530</wp:posOffset>
                      </wp:positionV>
                      <wp:extent cx="2169160" cy="650875"/>
                      <wp:effectExtent l="33020" t="36830" r="36195" b="36195"/>
                      <wp:wrapNone/>
                      <wp:docPr id="1" name="Akış Çizelgesi: Öteki İşlem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69160" cy="650875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4247A7" w:rsidRPr="00991C3E" w:rsidRDefault="004247A7" w:rsidP="004247A7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Personel </w:t>
                                  </w:r>
                                  <w:r w:rsidR="003B039C"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13/b Görevlendirme</w:t>
                                  </w: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şlemleri İş Akış </w:t>
                                  </w:r>
                                </w:p>
                                <w:p w:rsidR="002F6C95" w:rsidRPr="00991C3E" w:rsidRDefault="002F6C95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991C3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5A2DA7BC" id="Akış Çizelgesi: Öteki İşlem 1" o:spid="_x0000_s1035" type="#_x0000_t176" style="position:absolute;left:0;text-align:left;margin-left:21.55pt;margin-top:3.9pt;width:170.8pt;height:51.2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" strokecolor="#4bacc6" strokeweight="5pt">
                      <v:stroke linestyle="thickThin"/>
                      <v:shadow color="#868686"/>
                      <v:textbox>
                        <w:txbxContent>
                          <w:p w:rsidR="004247A7" w:rsidRPr="00991C3E" w:rsidRDefault="004247A7" w:rsidP="004247A7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Personel </w:t>
                            </w:r>
                            <w:r w:rsidR="003B039C" w:rsidRPr="00991C3E">
                              <w:rPr>
                                <w:b/>
                                <w:sz w:val="16"/>
                                <w:szCs w:val="16"/>
                              </w:rPr>
                              <w:t>13/b Görevlendirme</w:t>
                            </w: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şlemleri İş Akış </w:t>
                            </w:r>
                          </w:p>
                          <w:p w:rsidR="002F6C95" w:rsidRPr="00991C3E" w:rsidRDefault="002F6C95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91C3E">
                              <w:rPr>
                                <w:b/>
                                <w:sz w:val="16"/>
                                <w:szCs w:val="16"/>
                              </w:rPr>
                              <w:t>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48" w:type="dxa"/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3240" w:type="dxa"/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620" w:type="dxa"/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</w:tr>
    </w:tbl>
    <w:p w:rsidR="002F6C95" w:rsidRPr="009343C5" w:rsidRDefault="002F6C95" w:rsidP="002F6C95">
      <w:pPr>
        <w:rPr>
          <w:vanish/>
        </w:rPr>
      </w:pPr>
    </w:p>
    <w:tbl>
      <w:tblPr>
        <w:tblW w:w="11072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3"/>
        <w:gridCol w:w="3960"/>
        <w:gridCol w:w="3569"/>
      </w:tblGrid>
      <w:tr w:rsidR="002F6C95" w:rsidRPr="00EA06C5" w:rsidTr="00680151">
        <w:trPr>
          <w:trHeight w:val="298"/>
        </w:trPr>
        <w:tc>
          <w:tcPr>
            <w:tcW w:w="11072" w:type="dxa"/>
            <w:gridSpan w:val="3"/>
          </w:tcPr>
          <w:p w:rsidR="002F6C95" w:rsidRPr="00991C3E" w:rsidRDefault="002F6C95" w:rsidP="004247A7">
            <w:pPr>
              <w:pStyle w:val="GvdeMetniGirintisi"/>
              <w:ind w:left="0" w:right="213"/>
              <w:rPr>
                <w:b/>
                <w:noProof/>
                <w:sz w:val="20"/>
                <w:szCs w:val="20"/>
              </w:rPr>
            </w:pPr>
            <w:r w:rsidRPr="00991C3E">
              <w:rPr>
                <w:b/>
                <w:noProof/>
                <w:sz w:val="20"/>
                <w:szCs w:val="20"/>
              </w:rPr>
              <w:t>MEVZUAT :</w:t>
            </w:r>
            <w:r w:rsidRPr="00991C3E">
              <w:rPr>
                <w:noProof/>
                <w:color w:val="000000"/>
                <w:sz w:val="20"/>
                <w:szCs w:val="20"/>
              </w:rPr>
              <w:t xml:space="preserve"> </w:t>
            </w:r>
            <w:r w:rsidR="002744C0" w:rsidRPr="00991C3E">
              <w:rPr>
                <w:noProof/>
                <w:color w:val="000000"/>
                <w:sz w:val="20"/>
                <w:szCs w:val="20"/>
              </w:rPr>
              <w:t xml:space="preserve">657 Sayılı </w:t>
            </w:r>
            <w:r w:rsidR="00991C3E">
              <w:rPr>
                <w:noProof/>
                <w:color w:val="000000"/>
                <w:sz w:val="20"/>
                <w:szCs w:val="20"/>
              </w:rPr>
              <w:t xml:space="preserve">Devlet Memurları </w:t>
            </w:r>
            <w:r w:rsidR="002744C0" w:rsidRPr="00991C3E">
              <w:rPr>
                <w:noProof/>
                <w:color w:val="000000"/>
                <w:sz w:val="20"/>
                <w:szCs w:val="20"/>
              </w:rPr>
              <w:t>Kanunu</w:t>
            </w:r>
            <w:r w:rsidR="00991C3E">
              <w:rPr>
                <w:noProof/>
                <w:color w:val="000000"/>
                <w:sz w:val="20"/>
                <w:szCs w:val="20"/>
              </w:rPr>
              <w:t>nu</w:t>
            </w:r>
            <w:r w:rsidR="002744C0" w:rsidRPr="00991C3E">
              <w:rPr>
                <w:noProof/>
                <w:color w:val="000000"/>
                <w:sz w:val="20"/>
                <w:szCs w:val="20"/>
              </w:rPr>
              <w:t>n 13/b maddesi uyarınca</w:t>
            </w:r>
          </w:p>
        </w:tc>
      </w:tr>
      <w:tr w:rsidR="00680151" w:rsidRPr="00C520AB" w:rsidTr="00680151">
        <w:trPr>
          <w:trHeight w:val="1378"/>
        </w:trPr>
        <w:tc>
          <w:tcPr>
            <w:tcW w:w="3543" w:type="dxa"/>
          </w:tcPr>
          <w:p w:rsidR="00680151" w:rsidRDefault="0068015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680151" w:rsidRPr="00356FBC" w:rsidRDefault="00680151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680151" w:rsidRPr="00356FBC" w:rsidRDefault="00680151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</w:tc>
        <w:tc>
          <w:tcPr>
            <w:tcW w:w="3960" w:type="dxa"/>
          </w:tcPr>
          <w:p w:rsidR="00680151" w:rsidRDefault="0068015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680151" w:rsidRPr="00356FBC" w:rsidRDefault="00680151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680151" w:rsidRPr="00C520AB" w:rsidRDefault="0068015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569" w:type="dxa"/>
          </w:tcPr>
          <w:p w:rsidR="00680151" w:rsidRDefault="0068015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680151" w:rsidRPr="00356FBC" w:rsidRDefault="00680151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680151" w:rsidRPr="00C520AB" w:rsidRDefault="0068015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991C3E" w:rsidRDefault="00991C3E" w:rsidP="00991C3E">
      <w:pPr>
        <w:tabs>
          <w:tab w:val="left" w:pos="8678"/>
        </w:tabs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Sayfa </w:t>
      </w:r>
      <w:r>
        <w:rPr>
          <w:noProof/>
          <w:sz w:val="20"/>
          <w:szCs w:val="20"/>
        </w:rPr>
        <w:t>1</w:t>
      </w:r>
      <w:r>
        <w:rPr>
          <w:sz w:val="20"/>
          <w:szCs w:val="20"/>
        </w:rPr>
        <w:t xml:space="preserve"> / </w:t>
      </w:r>
      <w:r>
        <w:rPr>
          <w:noProof/>
          <w:sz w:val="20"/>
          <w:szCs w:val="20"/>
        </w:rPr>
        <w:t>1</w:t>
      </w:r>
      <w:r>
        <w:rPr>
          <w:b/>
          <w:sz w:val="20"/>
          <w:szCs w:val="20"/>
        </w:rPr>
        <w:t xml:space="preserve">                                  İÜ/PDB/İA-028/Rev.0</w:t>
      </w:r>
      <w:r w:rsidR="00435D6D">
        <w:rPr>
          <w:b/>
          <w:sz w:val="20"/>
          <w:szCs w:val="20"/>
        </w:rPr>
        <w:t>1/</w:t>
      </w:r>
      <w:bookmarkStart w:id="0" w:name="_GoBack"/>
      <w:bookmarkEnd w:id="0"/>
      <w:r w:rsidR="00435D6D">
        <w:rPr>
          <w:b/>
          <w:sz w:val="20"/>
          <w:szCs w:val="20"/>
        </w:rPr>
        <w:t>30.01.18</w:t>
      </w:r>
      <w:r>
        <w:rPr>
          <w:sz w:val="20"/>
          <w:szCs w:val="20"/>
        </w:rPr>
        <w:t xml:space="preserve">   </w:t>
      </w:r>
    </w:p>
    <w:p w:rsidR="00113B1A" w:rsidRPr="005E17BD" w:rsidRDefault="00113B1A" w:rsidP="002F6C95">
      <w:pPr>
        <w:tabs>
          <w:tab w:val="left" w:pos="8666"/>
        </w:tabs>
        <w:rPr>
          <w:sz w:val="20"/>
          <w:szCs w:val="20"/>
        </w:rPr>
      </w:pPr>
    </w:p>
    <w:sectPr w:rsidR="00113B1A" w:rsidRPr="005E17BD" w:rsidSect="00A34A91">
      <w:pgSz w:w="11906" w:h="16838"/>
      <w:pgMar w:top="899" w:right="566" w:bottom="180" w:left="5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6C95"/>
    <w:rsid w:val="000A70F7"/>
    <w:rsid w:val="000C7B04"/>
    <w:rsid w:val="00113B1A"/>
    <w:rsid w:val="00205077"/>
    <w:rsid w:val="002744C0"/>
    <w:rsid w:val="002F6C95"/>
    <w:rsid w:val="003B039C"/>
    <w:rsid w:val="004247A7"/>
    <w:rsid w:val="00435D6D"/>
    <w:rsid w:val="004B789A"/>
    <w:rsid w:val="005066DC"/>
    <w:rsid w:val="00554F20"/>
    <w:rsid w:val="005E17BD"/>
    <w:rsid w:val="00680151"/>
    <w:rsid w:val="00686882"/>
    <w:rsid w:val="00731282"/>
    <w:rsid w:val="00784039"/>
    <w:rsid w:val="0078654F"/>
    <w:rsid w:val="008919BA"/>
    <w:rsid w:val="0093464D"/>
    <w:rsid w:val="00972DC7"/>
    <w:rsid w:val="00991C3E"/>
    <w:rsid w:val="009E2BCD"/>
    <w:rsid w:val="00A01B93"/>
    <w:rsid w:val="00BB493D"/>
    <w:rsid w:val="00CB7BB0"/>
    <w:rsid w:val="00E8160E"/>
    <w:rsid w:val="00F13973"/>
    <w:rsid w:val="00F236D8"/>
    <w:rsid w:val="00F37E36"/>
    <w:rsid w:val="00F37EEC"/>
    <w:rsid w:val="00F636D0"/>
    <w:rsid w:val="00FA3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rsid w:val="005E17BD"/>
    <w:pPr>
      <w:tabs>
        <w:tab w:val="center" w:pos="4320"/>
        <w:tab w:val="right" w:pos="8640"/>
      </w:tabs>
    </w:pPr>
    <w:rPr>
      <w:rFonts w:ascii="Zapf_Humanist" w:hAnsi="Zapf_Humanist"/>
      <w:snapToGrid w:val="0"/>
      <w:sz w:val="22"/>
      <w:szCs w:val="20"/>
      <w:lang w:val="x-none" w:eastAsia="x-none"/>
    </w:rPr>
  </w:style>
  <w:style w:type="character" w:customStyle="1" w:styleId="stbilgiChar">
    <w:name w:val="Üstbilgi Char"/>
    <w:basedOn w:val="VarsaylanParagrafYazTipi"/>
    <w:link w:val="stbilgi"/>
    <w:uiPriority w:val="99"/>
    <w:rsid w:val="005E17BD"/>
    <w:rPr>
      <w:rFonts w:ascii="Zapf_Humanist" w:eastAsia="Times New Roman" w:hAnsi="Zapf_Humanist" w:cs="Times New Roman"/>
      <w:snapToGrid w:val="0"/>
      <w:szCs w:val="20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rsid w:val="005E17BD"/>
    <w:pPr>
      <w:tabs>
        <w:tab w:val="center" w:pos="4320"/>
        <w:tab w:val="right" w:pos="8640"/>
      </w:tabs>
    </w:pPr>
    <w:rPr>
      <w:rFonts w:ascii="Zapf_Humanist" w:hAnsi="Zapf_Humanist"/>
      <w:snapToGrid w:val="0"/>
      <w:sz w:val="22"/>
      <w:szCs w:val="20"/>
      <w:lang w:val="x-none" w:eastAsia="x-none"/>
    </w:rPr>
  </w:style>
  <w:style w:type="character" w:customStyle="1" w:styleId="stbilgiChar">
    <w:name w:val="Üstbilgi Char"/>
    <w:basedOn w:val="VarsaylanParagrafYazTipi"/>
    <w:link w:val="stbilgi"/>
    <w:uiPriority w:val="99"/>
    <w:rsid w:val="005E17BD"/>
    <w:rPr>
      <w:rFonts w:ascii="Zapf_Humanist" w:eastAsia="Times New Roman" w:hAnsi="Zapf_Humanist" w:cs="Times New Roman"/>
      <w:snapToGrid w:val="0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111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izimi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D25092-5BFD-4E39-BC4C-F805E2B624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22</Words>
  <Characters>2406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Emel</cp:lastModifiedBy>
  <cp:revision>3</cp:revision>
  <cp:lastPrinted>2014-12-12T10:42:00Z</cp:lastPrinted>
  <dcterms:created xsi:type="dcterms:W3CDTF">2018-01-29T11:22:00Z</dcterms:created>
  <dcterms:modified xsi:type="dcterms:W3CDTF">2018-01-30T06:43:00Z</dcterms:modified>
</cp:coreProperties>
</file>